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2540" w:type="dxa"/>
        <w:tblInd w:w="-7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2"/>
        <w:gridCol w:w="10"/>
        <w:gridCol w:w="1054"/>
        <w:gridCol w:w="3031"/>
        <w:gridCol w:w="938"/>
        <w:gridCol w:w="284"/>
        <w:gridCol w:w="1180"/>
        <w:gridCol w:w="379"/>
        <w:gridCol w:w="1118"/>
        <w:gridCol w:w="300"/>
        <w:gridCol w:w="946"/>
        <w:gridCol w:w="471"/>
        <w:gridCol w:w="633"/>
        <w:gridCol w:w="758"/>
        <w:gridCol w:w="205"/>
        <w:gridCol w:w="809"/>
        <w:gridCol w:w="212"/>
      </w:tblGrid>
      <w:tr w:rsidR="0036019A" w:rsidRPr="00450EEC" w:rsidTr="00C33800">
        <w:trPr>
          <w:gridBefore w:val="1"/>
          <w:wBefore w:w="212" w:type="dxa"/>
          <w:trHeight w:val="302"/>
        </w:trPr>
        <w:tc>
          <w:tcPr>
            <w:tcW w:w="7994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F362B4" w:rsidP="00F362B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bookmarkStart w:id="0" w:name="_GoBack"/>
            <w:bookmarkEnd w:id="0"/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FEN </w:t>
            </w:r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FAKÜLTESİ</w:t>
            </w: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C33800">
        <w:trPr>
          <w:gridBefore w:val="1"/>
          <w:wBefore w:w="212" w:type="dxa"/>
          <w:trHeight w:val="337"/>
        </w:trPr>
        <w:tc>
          <w:tcPr>
            <w:tcW w:w="503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F362B4" w:rsidP="00837026">
            <w:pPr>
              <w:spacing w:after="0" w:line="240" w:lineRule="auto"/>
              <w:ind w:right="-7932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ASTRONOMİ VE UZAY BİLİMLERİ </w:t>
            </w:r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BÖLÜMÜ</w:t>
            </w:r>
          </w:p>
        </w:tc>
        <w:tc>
          <w:tcPr>
            <w:tcW w:w="14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C33800">
        <w:trPr>
          <w:gridBefore w:val="1"/>
          <w:wBefore w:w="212" w:type="dxa"/>
          <w:trHeight w:val="310"/>
        </w:trPr>
        <w:tc>
          <w:tcPr>
            <w:tcW w:w="6497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Default="00F362B4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GENEL ASTRONOMİ </w:t>
            </w:r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NABİLİM DALI</w:t>
            </w:r>
          </w:p>
          <w:p w:rsidR="00051E72" w:rsidRPr="00450EEC" w:rsidRDefault="00051E72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</w:tc>
        <w:tc>
          <w:tcPr>
            <w:tcW w:w="14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C74BD" w:rsidRPr="00450EEC" w:rsidTr="00C33800">
        <w:trPr>
          <w:gridBefore w:val="1"/>
          <w:wBefore w:w="212" w:type="dxa"/>
          <w:trHeight w:val="465"/>
        </w:trPr>
        <w:tc>
          <w:tcPr>
            <w:tcW w:w="12328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C74BD" w:rsidRPr="00837026" w:rsidRDefault="003C74BD" w:rsidP="008370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  <w:p w:rsidR="003C74BD" w:rsidRPr="00837026" w:rsidRDefault="003C74BD" w:rsidP="008370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837026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ARAŞTIRMA GÖREVLİSİ </w:t>
            </w:r>
          </w:p>
          <w:p w:rsidR="00837026" w:rsidRPr="00837026" w:rsidRDefault="003C74BD" w:rsidP="008370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837026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(</w:t>
            </w:r>
            <w:r w:rsidR="00F51664" w:rsidRPr="00837026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İLGİLİ YÖNETMELİĞİN 6.MADDESİNİN 4.FIKRASI KAPSAMINDAKİ ÖĞRETİM GÖREVLİSİ</w:t>
            </w:r>
          </w:p>
          <w:p w:rsidR="003C74BD" w:rsidRPr="00837026" w:rsidRDefault="00F51664" w:rsidP="008370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837026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KADROLARI</w:t>
            </w:r>
            <w:r w:rsidR="003C74BD" w:rsidRPr="00837026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 HARİÇ)</w:t>
            </w:r>
          </w:p>
          <w:p w:rsidR="003C74BD" w:rsidRPr="00837026" w:rsidRDefault="003C74BD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</w:tc>
      </w:tr>
      <w:tr w:rsidR="00837026" w:rsidRPr="00450EEC" w:rsidTr="00C33800">
        <w:trPr>
          <w:gridBefore w:val="1"/>
          <w:wBefore w:w="212" w:type="dxa"/>
          <w:trHeight w:val="465"/>
        </w:trPr>
        <w:tc>
          <w:tcPr>
            <w:tcW w:w="12328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837026" w:rsidRPr="00837026" w:rsidRDefault="00837026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</w:tc>
      </w:tr>
      <w:tr w:rsidR="00051E72" w:rsidRPr="00450EEC" w:rsidTr="00C33800">
        <w:trPr>
          <w:gridBefore w:val="1"/>
          <w:wBefore w:w="212" w:type="dxa"/>
          <w:trHeight w:val="465"/>
        </w:trPr>
        <w:tc>
          <w:tcPr>
            <w:tcW w:w="12328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051E72" w:rsidRPr="00837026" w:rsidRDefault="00051E72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</w:tc>
      </w:tr>
      <w:tr w:rsidR="00C33800" w:rsidRPr="00450EEC" w:rsidTr="00C33800">
        <w:trPr>
          <w:gridAfter w:val="1"/>
          <w:wAfter w:w="212" w:type="dxa"/>
          <w:trHeight w:val="465"/>
        </w:trPr>
        <w:tc>
          <w:tcPr>
            <w:tcW w:w="12328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C33800" w:rsidRPr="00837026" w:rsidRDefault="00C33800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</w:p>
        </w:tc>
      </w:tr>
      <w:tr w:rsidR="00E17CB4" w:rsidRPr="00CB5F52" w:rsidTr="00C33800">
        <w:trPr>
          <w:gridBefore w:val="2"/>
          <w:gridAfter w:val="3"/>
          <w:wBefore w:w="222" w:type="dxa"/>
          <w:wAfter w:w="1226" w:type="dxa"/>
          <w:trHeight w:val="613"/>
        </w:trPr>
        <w:tc>
          <w:tcPr>
            <w:tcW w:w="105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F80E77" w:rsidRPr="00CB5F52" w:rsidRDefault="00F80E77" w:rsidP="003E332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F80E77" w:rsidRPr="00CB5F52" w:rsidRDefault="00F80E77" w:rsidP="003E332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SIRA NO</w:t>
            </w:r>
          </w:p>
        </w:tc>
        <w:tc>
          <w:tcPr>
            <w:tcW w:w="303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DAYIN ADI SOYADI</w:t>
            </w:r>
          </w:p>
        </w:tc>
        <w:tc>
          <w:tcPr>
            <w:tcW w:w="1222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PUANI</w:t>
            </w:r>
          </w:p>
        </w:tc>
        <w:tc>
          <w:tcPr>
            <w:tcW w:w="155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PUANININ</w:t>
            </w: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br/>
              <w:t>%60'I</w:t>
            </w:r>
          </w:p>
        </w:tc>
        <w:tc>
          <w:tcPr>
            <w:tcW w:w="1418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 xml:space="preserve">YABANCI DİL </w:t>
            </w: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br/>
              <w:t>PUANI</w:t>
            </w:r>
          </w:p>
        </w:tc>
        <w:tc>
          <w:tcPr>
            <w:tcW w:w="1417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YABANCI DİL PUANININ %40'I</w:t>
            </w:r>
          </w:p>
        </w:tc>
        <w:tc>
          <w:tcPr>
            <w:tcW w:w="1391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F80E77" w:rsidRPr="00CB5F52" w:rsidRDefault="00F80E77" w:rsidP="003E332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CB5F52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TOPLAM PUAN</w:t>
            </w:r>
          </w:p>
        </w:tc>
      </w:tr>
    </w:tbl>
    <w:tbl>
      <w:tblPr>
        <w:tblpPr w:leftFromText="141" w:rightFromText="141" w:vertAnchor="text" w:horzAnchor="page" w:tblpX="946" w:tblpY="275"/>
        <w:tblW w:w="1089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49"/>
        <w:gridCol w:w="3057"/>
        <w:gridCol w:w="1134"/>
        <w:gridCol w:w="1559"/>
        <w:gridCol w:w="1418"/>
        <w:gridCol w:w="1417"/>
        <w:gridCol w:w="1260"/>
      </w:tblGrid>
      <w:tr w:rsidR="00F80E77" w:rsidRPr="00CB5F52" w:rsidTr="00E17CB4">
        <w:trPr>
          <w:trHeight w:val="397"/>
        </w:trPr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1</w:t>
            </w:r>
          </w:p>
        </w:tc>
        <w:tc>
          <w:tcPr>
            <w:tcW w:w="3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ERGÜN EG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6,41346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5,84808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91,250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36,50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82,34808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SEDA KAPTA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83,7780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50,2668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3,7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9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9,76683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3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BETÜL CİVELEKLE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1,9874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3,1924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86,2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34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7,69245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4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MURAT TA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85,7849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51,4709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62,5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5,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6,47099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5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MUHAMMED DİYADDİN İLHA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3,4438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4,0662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2,5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9,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3,06628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6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EYÜP KAAN ÜLG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2,5322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3,5193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67,5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7,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0,51937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7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ŞEYMA CEREN SANLI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5,3888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5,2332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61,2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4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69,73329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SEDANUR İYİSA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3,5451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4,1270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58,7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3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67,62709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9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REMZİYE CANBA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5,2062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5,1237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56,2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2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67,62374</w:t>
            </w:r>
          </w:p>
        </w:tc>
      </w:tr>
      <w:tr w:rsidR="00F80E77" w:rsidRPr="00CB5F52" w:rsidTr="00E17CB4">
        <w:trPr>
          <w:trHeight w:val="397"/>
        </w:trPr>
        <w:tc>
          <w:tcPr>
            <w:tcW w:w="10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10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DOĞU DENİZ BUL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71,8067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43,0840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  <w:t>51,2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20,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E77" w:rsidRPr="00F80E77" w:rsidRDefault="00F80E77" w:rsidP="00E17C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</w:pPr>
            <w:r w:rsidRPr="00F80E7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tr-TR"/>
              </w:rPr>
              <w:t>63,58403</w:t>
            </w:r>
          </w:p>
        </w:tc>
      </w:tr>
    </w:tbl>
    <w:p w:rsidR="00F80E77" w:rsidRDefault="00F80E77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C74BD" w:rsidRDefault="003C74B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35222E" w:rsidRPr="0035222E" w:rsidRDefault="0035222E" w:rsidP="00CB5F52">
      <w:pPr>
        <w:spacing w:after="0" w:line="240" w:lineRule="auto"/>
        <w:ind w:left="-426" w:right="-425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tr-TR"/>
        </w:rPr>
      </w:pPr>
    </w:p>
    <w:tbl>
      <w:tblPr>
        <w:tblpPr w:leftFromText="141" w:rightFromText="141" w:vertAnchor="text" w:tblpX="-426" w:tblpY="1"/>
        <w:tblOverlap w:val="never"/>
        <w:tblW w:w="531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11"/>
        <w:gridCol w:w="3308"/>
      </w:tblGrid>
      <w:tr w:rsidR="0036019A" w:rsidRPr="0035222E" w:rsidTr="00405DFC">
        <w:trPr>
          <w:trHeight w:val="424"/>
        </w:trPr>
        <w:tc>
          <w:tcPr>
            <w:tcW w:w="20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051E72" w:rsidRPr="0035222E" w:rsidRDefault="00051E72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</w:p>
          <w:p w:rsidR="0036019A" w:rsidRPr="0035222E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TARİHİ</w:t>
            </w: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051E72" w:rsidRPr="0035222E" w:rsidRDefault="00051E72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</w:p>
          <w:p w:rsidR="0036019A" w:rsidRPr="0035222E" w:rsidRDefault="0036019A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051E72"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15.01.2020</w:t>
            </w:r>
          </w:p>
        </w:tc>
      </w:tr>
      <w:tr w:rsidR="0036019A" w:rsidRPr="0035222E" w:rsidTr="00405DFC">
        <w:trPr>
          <w:trHeight w:val="435"/>
        </w:trPr>
        <w:tc>
          <w:tcPr>
            <w:tcW w:w="20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35222E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SAATİ</w:t>
            </w: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35222E" w:rsidRDefault="0036019A" w:rsidP="00051E7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051E72"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09:30</w:t>
            </w:r>
          </w:p>
        </w:tc>
      </w:tr>
      <w:tr w:rsidR="0036019A" w:rsidRPr="0035222E" w:rsidTr="00405DFC">
        <w:trPr>
          <w:trHeight w:val="412"/>
        </w:trPr>
        <w:tc>
          <w:tcPr>
            <w:tcW w:w="20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35222E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YERİ</w:t>
            </w: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35222E" w:rsidRDefault="0036019A" w:rsidP="00405DFC">
            <w:pPr>
              <w:spacing w:after="0" w:line="240" w:lineRule="auto"/>
              <w:ind w:right="-92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051E72"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ASTRONOMİ </w:t>
            </w:r>
            <w:r w:rsidR="00405DF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VE UZAY BİLİMLERİ </w:t>
            </w:r>
            <w:r w:rsidR="00051E72" w:rsidRPr="0035222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BÖLÜMÜ</w:t>
            </w:r>
          </w:p>
        </w:tc>
      </w:tr>
    </w:tbl>
    <w:p w:rsidR="00C220AD" w:rsidRPr="0035222E" w:rsidRDefault="00C220AD" w:rsidP="007532CF">
      <w:pPr>
        <w:pStyle w:val="AltBilgi"/>
        <w:jc w:val="right"/>
        <w:rPr>
          <w:rFonts w:ascii="Times New Roman" w:hAnsi="Times New Roman" w:cs="Times New Roman"/>
          <w:b/>
        </w:rPr>
      </w:pPr>
    </w:p>
    <w:p w:rsidR="00C220AD" w:rsidRPr="0035222E" w:rsidRDefault="00C220AD" w:rsidP="007532CF">
      <w:pPr>
        <w:pStyle w:val="AltBilgi"/>
        <w:jc w:val="right"/>
        <w:rPr>
          <w:rFonts w:ascii="Times New Roman" w:hAnsi="Times New Roman" w:cs="Times New Roman"/>
          <w:b/>
        </w:rPr>
      </w:pPr>
    </w:p>
    <w:p w:rsidR="008F7B68" w:rsidRDefault="00C220AD" w:rsidP="00C33800">
      <w:pPr>
        <w:pStyle w:val="AltBilgi"/>
        <w:tabs>
          <w:tab w:val="left" w:pos="1413"/>
        </w:tabs>
        <w:ind w:right="-425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br w:type="textWrapping" w:clear="all"/>
      </w:r>
    </w:p>
    <w:p w:rsidR="008F7B68" w:rsidRDefault="008F7B68" w:rsidP="00C220AD">
      <w:pPr>
        <w:pStyle w:val="AltBilgi"/>
        <w:tabs>
          <w:tab w:val="left" w:pos="1413"/>
        </w:tabs>
        <w:rPr>
          <w:rFonts w:ascii="Times New Roman" w:hAnsi="Times New Roman" w:cs="Times New Roman"/>
          <w:b/>
        </w:rPr>
      </w:pPr>
    </w:p>
    <w:p w:rsidR="008F7B68" w:rsidRDefault="008F7B68" w:rsidP="00C220AD">
      <w:pPr>
        <w:pStyle w:val="AltBilgi"/>
        <w:tabs>
          <w:tab w:val="left" w:pos="1413"/>
        </w:tabs>
        <w:rPr>
          <w:rFonts w:ascii="Times New Roman" w:hAnsi="Times New Roman" w:cs="Times New Roman"/>
          <w:b/>
        </w:rPr>
      </w:pPr>
    </w:p>
    <w:p w:rsidR="008F7B68" w:rsidRDefault="008F7B68" w:rsidP="00C220AD">
      <w:pPr>
        <w:pStyle w:val="AltBilgi"/>
        <w:tabs>
          <w:tab w:val="left" w:pos="1413"/>
        </w:tabs>
        <w:rPr>
          <w:rFonts w:ascii="Times New Roman" w:hAnsi="Times New Roman" w:cs="Times New Roman"/>
          <w:b/>
        </w:rPr>
      </w:pPr>
    </w:p>
    <w:p w:rsidR="00FB05AE" w:rsidRDefault="00FB05AE" w:rsidP="00DA3F8C">
      <w:pPr>
        <w:pStyle w:val="AltBilgi"/>
        <w:rPr>
          <w:rFonts w:ascii="Times New Roman" w:hAnsi="Times New Roman" w:cs="Times New Roman"/>
          <w:b/>
        </w:rPr>
      </w:pPr>
    </w:p>
    <w:p w:rsidR="007532CF" w:rsidRPr="00DA3F8C" w:rsidRDefault="00FB05AE" w:rsidP="00DA3F8C">
      <w:pPr>
        <w:pStyle w:val="AltBilgi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 w:rsidR="00E17CB4">
        <w:rPr>
          <w:rFonts w:ascii="Times New Roman" w:hAnsi="Times New Roman" w:cs="Times New Roman"/>
          <w:b/>
        </w:rPr>
        <w:t xml:space="preserve">   </w:t>
      </w:r>
      <w:r>
        <w:rPr>
          <w:rFonts w:ascii="Times New Roman" w:hAnsi="Times New Roman" w:cs="Times New Roman"/>
          <w:b/>
        </w:rPr>
        <w:tab/>
      </w:r>
      <w:r w:rsidR="00E315A2">
        <w:rPr>
          <w:rFonts w:ascii="Times New Roman" w:hAnsi="Times New Roman" w:cs="Times New Roman"/>
          <w:b/>
        </w:rPr>
        <w:t xml:space="preserve">   </w:t>
      </w:r>
      <w:r w:rsidR="008F7B68">
        <w:rPr>
          <w:rFonts w:ascii="Times New Roman" w:hAnsi="Times New Roman" w:cs="Times New Roman"/>
          <w:b/>
        </w:rPr>
        <w:t xml:space="preserve">  </w:t>
      </w:r>
      <w:r w:rsidR="00E315A2">
        <w:rPr>
          <w:rFonts w:ascii="Times New Roman" w:hAnsi="Times New Roman" w:cs="Times New Roman"/>
          <w:b/>
        </w:rPr>
        <w:t xml:space="preserve"> </w:t>
      </w:r>
      <w:r w:rsidR="007532CF" w:rsidRPr="001A3393">
        <w:rPr>
          <w:rFonts w:ascii="Times New Roman" w:hAnsi="Times New Roman" w:cs="Times New Roman"/>
          <w:b/>
        </w:rPr>
        <w:t>İÜ/PDB/FR-007/Rev.0</w:t>
      </w:r>
      <w:r w:rsidR="00D317AE">
        <w:rPr>
          <w:rFonts w:ascii="Times New Roman" w:hAnsi="Times New Roman" w:cs="Times New Roman"/>
          <w:b/>
        </w:rPr>
        <w:t>2</w:t>
      </w:r>
      <w:r w:rsidR="007532CF" w:rsidRPr="001A3393">
        <w:rPr>
          <w:rFonts w:ascii="Times New Roman" w:hAnsi="Times New Roman" w:cs="Times New Roman"/>
          <w:b/>
        </w:rPr>
        <w:t>/</w:t>
      </w:r>
      <w:r w:rsidR="00D317AE">
        <w:rPr>
          <w:rFonts w:ascii="Times New Roman" w:hAnsi="Times New Roman" w:cs="Times New Roman"/>
          <w:b/>
        </w:rPr>
        <w:t>28.06.2019</w:t>
      </w:r>
    </w:p>
    <w:p w:rsidR="007532CF" w:rsidRPr="00D969CB" w:rsidRDefault="007532CF" w:rsidP="005A0D0A"/>
    <w:sectPr w:rsidR="007532CF" w:rsidRPr="00D969CB" w:rsidSect="009802C7">
      <w:headerReference w:type="default" r:id="rId8"/>
      <w:pgSz w:w="11906" w:h="16838"/>
      <w:pgMar w:top="709" w:right="566" w:bottom="0" w:left="1417" w:header="705" w:footer="1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73CC" w:rsidRDefault="002773CC" w:rsidP="00786355">
      <w:pPr>
        <w:spacing w:after="0" w:line="240" w:lineRule="auto"/>
      </w:pPr>
      <w:r>
        <w:separator/>
      </w:r>
    </w:p>
  </w:endnote>
  <w:endnote w:type="continuationSeparator" w:id="0">
    <w:p w:rsidR="002773CC" w:rsidRDefault="002773CC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73CC" w:rsidRDefault="002773CC" w:rsidP="00786355">
      <w:pPr>
        <w:spacing w:after="0" w:line="240" w:lineRule="auto"/>
      </w:pPr>
      <w:r>
        <w:separator/>
      </w:r>
    </w:p>
  </w:footnote>
  <w:footnote w:type="continuationSeparator" w:id="0">
    <w:p w:rsidR="002773CC" w:rsidRDefault="002773CC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0" w:type="auto"/>
      <w:tblInd w:w="-431" w:type="dxa"/>
      <w:tblLook w:val="04A0" w:firstRow="1" w:lastRow="0" w:firstColumn="1" w:lastColumn="0" w:noHBand="0" w:noVBand="1"/>
    </w:tblPr>
    <w:tblGrid>
      <w:gridCol w:w="1844"/>
      <w:gridCol w:w="8363"/>
    </w:tblGrid>
    <w:tr w:rsidR="007532CF" w:rsidTr="009802C7">
      <w:trPr>
        <w:trHeight w:val="1273"/>
      </w:trPr>
      <w:tc>
        <w:tcPr>
          <w:tcW w:w="1844" w:type="dxa"/>
        </w:tcPr>
        <w:p w:rsidR="007532CF" w:rsidRDefault="009802C7">
          <w:pPr>
            <w:pStyle w:val="stBilgi"/>
          </w:pPr>
          <w:r w:rsidRPr="008425CB">
            <w:rPr>
              <w:sz w:val="24"/>
              <w:szCs w:val="24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61.5pt">
                <v:imagedata r:id="rId1" o:title=""/>
              </v:shape>
              <o:OLEObject Type="Embed" ProgID="Visio.Drawing.15" ShapeID="_x0000_i1025" DrawAspect="Content" ObjectID="_1640081609" r:id="rId2"/>
            </w:object>
          </w:r>
        </w:p>
      </w:tc>
      <w:tc>
        <w:tcPr>
          <w:tcW w:w="8363" w:type="dxa"/>
        </w:tcPr>
        <w:p w:rsidR="009802C7" w:rsidRDefault="009802C7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7532CF" w:rsidRDefault="007532CF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7532CF" w:rsidRPr="003A27B2" w:rsidRDefault="007532CF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27B2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7532CF" w:rsidRDefault="007532CF" w:rsidP="009802C7">
          <w:pPr>
            <w:pStyle w:val="stBilgi"/>
            <w:jc w:val="center"/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ĞRETİM ELEMANLARI 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N </w:t>
          </w: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C)</w:t>
          </w:r>
        </w:p>
      </w:tc>
    </w:tr>
  </w:tbl>
  <w:p w:rsidR="00E315A2" w:rsidRDefault="00E315A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065D6"/>
    <w:rsid w:val="00031DA6"/>
    <w:rsid w:val="00051E72"/>
    <w:rsid w:val="00092AF5"/>
    <w:rsid w:val="000F1E3A"/>
    <w:rsid w:val="00113B1A"/>
    <w:rsid w:val="00150259"/>
    <w:rsid w:val="001A3393"/>
    <w:rsid w:val="001C4F7D"/>
    <w:rsid w:val="001D3F96"/>
    <w:rsid w:val="0021466A"/>
    <w:rsid w:val="00273548"/>
    <w:rsid w:val="002773CC"/>
    <w:rsid w:val="00277882"/>
    <w:rsid w:val="002864E6"/>
    <w:rsid w:val="002D0BAE"/>
    <w:rsid w:val="002D0D4C"/>
    <w:rsid w:val="0033383E"/>
    <w:rsid w:val="0035222E"/>
    <w:rsid w:val="0036019A"/>
    <w:rsid w:val="00365F80"/>
    <w:rsid w:val="003760D0"/>
    <w:rsid w:val="003A27B2"/>
    <w:rsid w:val="003C74BD"/>
    <w:rsid w:val="003E2174"/>
    <w:rsid w:val="00405DFC"/>
    <w:rsid w:val="00414D6C"/>
    <w:rsid w:val="00450EEC"/>
    <w:rsid w:val="004674F2"/>
    <w:rsid w:val="00492A65"/>
    <w:rsid w:val="005A0D0A"/>
    <w:rsid w:val="00643A24"/>
    <w:rsid w:val="0066519E"/>
    <w:rsid w:val="006C47C0"/>
    <w:rsid w:val="006F02A5"/>
    <w:rsid w:val="007145A6"/>
    <w:rsid w:val="00736909"/>
    <w:rsid w:val="007532CF"/>
    <w:rsid w:val="00761074"/>
    <w:rsid w:val="007768D2"/>
    <w:rsid w:val="00777AB9"/>
    <w:rsid w:val="00786355"/>
    <w:rsid w:val="007C2D85"/>
    <w:rsid w:val="00802695"/>
    <w:rsid w:val="00804FEB"/>
    <w:rsid w:val="00837026"/>
    <w:rsid w:val="008C1FE7"/>
    <w:rsid w:val="008D62F0"/>
    <w:rsid w:val="008E4A17"/>
    <w:rsid w:val="008F7B68"/>
    <w:rsid w:val="009802C7"/>
    <w:rsid w:val="009C07D8"/>
    <w:rsid w:val="009F1259"/>
    <w:rsid w:val="00A43777"/>
    <w:rsid w:val="00A47E19"/>
    <w:rsid w:val="00A74CE2"/>
    <w:rsid w:val="00A94604"/>
    <w:rsid w:val="00AC1B19"/>
    <w:rsid w:val="00AF6465"/>
    <w:rsid w:val="00B231A4"/>
    <w:rsid w:val="00B7557B"/>
    <w:rsid w:val="00B93C58"/>
    <w:rsid w:val="00BB0D50"/>
    <w:rsid w:val="00C220AD"/>
    <w:rsid w:val="00C33800"/>
    <w:rsid w:val="00C62731"/>
    <w:rsid w:val="00CA0599"/>
    <w:rsid w:val="00CB5F52"/>
    <w:rsid w:val="00D15198"/>
    <w:rsid w:val="00D317AE"/>
    <w:rsid w:val="00D969CB"/>
    <w:rsid w:val="00DA3F8C"/>
    <w:rsid w:val="00DC3DCE"/>
    <w:rsid w:val="00E1386F"/>
    <w:rsid w:val="00E17CB4"/>
    <w:rsid w:val="00E315A2"/>
    <w:rsid w:val="00E81615"/>
    <w:rsid w:val="00E91CA1"/>
    <w:rsid w:val="00EB7AE5"/>
    <w:rsid w:val="00F040AF"/>
    <w:rsid w:val="00F362B4"/>
    <w:rsid w:val="00F37EEC"/>
    <w:rsid w:val="00F51664"/>
    <w:rsid w:val="00F721C8"/>
    <w:rsid w:val="00F72457"/>
    <w:rsid w:val="00F739FA"/>
    <w:rsid w:val="00F80E77"/>
    <w:rsid w:val="00FB0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321B6EB-9550-44BC-BDD8-43FAD5BDD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646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5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8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6EF1C-517E-4F92-A4DD-6F221AAAD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2</Words>
  <Characters>925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20-01-08T11:52:00Z</cp:lastPrinted>
  <dcterms:created xsi:type="dcterms:W3CDTF">2020-01-09T10:27:00Z</dcterms:created>
  <dcterms:modified xsi:type="dcterms:W3CDTF">2020-01-09T10:27:00Z</dcterms:modified>
</cp:coreProperties>
</file>